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5730C3">
      <w:pPr>
        <w:pStyle w:val="ListParagraph"/>
        <w:numPr>
          <w:ilvl w:val="0"/>
          <w:numId w:val="2"/>
        </w:numPr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73161B9D" w:rsidR="00AA43D1" w:rsidRDefault="001E38B7" w:rsidP="00136E7E">
      <w:r w:rsidRPr="001E38B7">
        <w:drawing>
          <wp:inline distT="0" distB="0" distL="0" distR="0" wp14:anchorId="322E423C" wp14:editId="713AA20D">
            <wp:extent cx="5943600" cy="63138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1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090F1D37" w:rsidR="00AA43D1" w:rsidRPr="00AA43D1" w:rsidRDefault="00CC11E7" w:rsidP="00AA43D1">
      <w:r>
        <w:object w:dxaOrig="8400" w:dyaOrig="23050" w14:anchorId="36CCC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36pt;height:623.5pt" o:ole="">
            <v:imagedata r:id="rId6" o:title=""/>
          </v:shape>
          <o:OLEObject Type="Embed" ProgID="Visio.Drawing.15" ShapeID="_x0000_i1039" DrawAspect="Content" ObjectID="_1700163594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8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4</cp:revision>
  <dcterms:created xsi:type="dcterms:W3CDTF">2021-12-02T19:23:00Z</dcterms:created>
  <dcterms:modified xsi:type="dcterms:W3CDTF">2021-12-05T04:53:00Z</dcterms:modified>
</cp:coreProperties>
</file>